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Black</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D1BB8">
        <w:rPr>
          <w:rFonts w:ascii="Cambria Math" w:eastAsia="宋体" w:hAnsi="Cambria Math" w:cs="Times New Roman" w:hint="eastAsia"/>
        </w:rPr>
        <w:t>不经常食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3A3CD3"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2pt;height:268.5pt" o:ole="">
            <v:imagedata r:id="rId7" o:title=""/>
          </v:shape>
          <o:OLEObject Type="Embed" ProgID="Visio.Drawing.15" ShapeID="_x0000_i1030" DrawAspect="Content" ObjectID="_1546109052" r:id="rId8"/>
        </w:object>
      </w:r>
    </w:p>
    <w:p w:rsidR="00472CD0" w:rsidRDefault="007D1EF9" w:rsidP="007D1EF9">
      <w:pPr>
        <w:ind w:firstLine="420"/>
        <w:rPr>
          <w:rFonts w:ascii="Cambria Math" w:eastAsia="宋体" w:hAnsi="Cambria Math" w:cs="Times New Roman"/>
        </w:rPr>
      </w:pPr>
      <w:r>
        <w:rPr>
          <w:rFonts w:ascii="Cambria Math" w:eastAsia="宋体" w:hAnsi="Cambria Math" w:cs="Times New Roman"/>
        </w:rPr>
        <w:t>在红黑树的插入和删除操作中，</w:t>
      </w:r>
      <w:r>
        <w:rPr>
          <w:rFonts w:ascii="Cambria Math" w:eastAsia="宋体" w:hAnsi="Cambria Math" w:cs="Times New Roman" w:hint="eastAsia"/>
        </w:rPr>
        <w:t>需要</w:t>
      </w:r>
      <w:r>
        <w:rPr>
          <w:rFonts w:ascii="Cambria Math" w:eastAsia="宋体" w:hAnsi="Cambria Math" w:cs="Times New Roman"/>
        </w:rPr>
        <w:t>对树进行</w:t>
      </w:r>
      <w:r>
        <w:rPr>
          <w:rFonts w:ascii="Cambria Math" w:eastAsia="宋体" w:hAnsi="Cambria Math" w:cs="Times New Roman" w:hint="eastAsia"/>
        </w:rPr>
        <w:t>染色</w:t>
      </w:r>
      <w:r>
        <w:rPr>
          <w:rFonts w:ascii="Cambria Math" w:eastAsia="宋体" w:hAnsi="Cambria Math" w:cs="Times New Roman"/>
        </w:rPr>
        <w:t>和</w:t>
      </w:r>
      <w:r>
        <w:rPr>
          <w:rFonts w:ascii="Cambria Math" w:eastAsia="宋体" w:hAnsi="Cambria Math" w:cs="Times New Roman" w:hint="eastAsia"/>
        </w:rPr>
        <w:t>旋转</w:t>
      </w:r>
      <w:r>
        <w:rPr>
          <w:rFonts w:ascii="Cambria Math" w:eastAsia="宋体" w:hAnsi="Cambria Math" w:cs="Times New Roman"/>
        </w:rPr>
        <w:t>等操作来</w:t>
      </w:r>
      <w:r>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672349">
        <w:rPr>
          <w:rFonts w:ascii="Cambria Math" w:eastAsia="宋体" w:hAnsi="Cambria Math" w:cs="Times New Roman" w:hint="eastAsia"/>
        </w:rPr>
        <w:t>，</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51673A">
        <w:rPr>
          <w:rFonts w:ascii="Cambria Math" w:eastAsia="宋体" w:hAnsi="Cambria Math" w:cs="Times New Roman" w:hint="eastAsia"/>
        </w:rPr>
        <w:t>：</w:t>
      </w:r>
    </w:p>
    <w:p w:rsidR="00E66A9A" w:rsidRDefault="00EF7BAB" w:rsidP="00686B44">
      <w:pPr>
        <w:pStyle w:val="a6"/>
        <w:numPr>
          <w:ilvl w:val="0"/>
          <w:numId w:val="25"/>
        </w:numPr>
        <w:ind w:firstLineChars="0"/>
        <w:rPr>
          <w:rFonts w:ascii="Cambria Math" w:eastAsia="宋体" w:hAnsi="Cambria Math" w:cs="Times New Roman"/>
        </w:rPr>
      </w:pPr>
      <w:r w:rsidRPr="00686B44">
        <w:rPr>
          <w:rFonts w:ascii="Cambria Math" w:eastAsia="宋体" w:hAnsi="Cambria Math" w:cs="Times New Roman" w:hint="eastAsia"/>
        </w:rPr>
        <w:lastRenderedPageBreak/>
        <w:t>若</w:t>
      </w:r>
      <w:r w:rsidR="003D1FF6">
        <w:rPr>
          <w:rFonts w:ascii="Cambria Math" w:eastAsia="宋体" w:hAnsi="Cambria Math" w:cs="Times New Roman" w:hint="eastAsia"/>
        </w:rPr>
        <w:t>新</w:t>
      </w:r>
      <w:r w:rsidRPr="00686B44">
        <w:rPr>
          <w:rFonts w:ascii="Cambria Math" w:eastAsia="宋体" w:hAnsi="Cambria Math" w:cs="Times New Roman"/>
        </w:rPr>
        <w:t>节点</w:t>
      </w:r>
      <w:r w:rsidRPr="00686B44">
        <w:rPr>
          <w:rFonts w:ascii="Cambria Math" w:eastAsia="宋体" w:hAnsi="Cambria Math" w:cs="Times New Roman"/>
        </w:rPr>
        <w:t>e</w:t>
      </w:r>
      <w:r w:rsidRPr="00686B44">
        <w:rPr>
          <w:rFonts w:ascii="Cambria Math" w:eastAsia="宋体" w:hAnsi="Cambria Math" w:cs="Times New Roman" w:hint="eastAsia"/>
        </w:rPr>
        <w:t>的</w:t>
      </w:r>
      <w:r w:rsidRPr="00686B44">
        <w:rPr>
          <w:rFonts w:ascii="Cambria Math" w:eastAsia="宋体" w:hAnsi="Cambria Math" w:cs="Times New Roman"/>
        </w:rPr>
        <w:t>插入</w:t>
      </w:r>
      <w:r w:rsidRPr="00686B44">
        <w:rPr>
          <w:rFonts w:ascii="Cambria Math" w:eastAsia="宋体" w:hAnsi="Cambria Math" w:cs="Times New Roman" w:hint="eastAsia"/>
        </w:rPr>
        <w:t>位置为根节点</w:t>
      </w:r>
      <w:r w:rsidRPr="00686B44">
        <w:rPr>
          <w:rFonts w:ascii="Cambria Math" w:eastAsia="宋体" w:hAnsi="Cambria Math" w:cs="Times New Roman"/>
        </w:rPr>
        <w:t>，没有</w:t>
      </w:r>
      <w:r w:rsidRPr="00686B44">
        <w:rPr>
          <w:rFonts w:ascii="Cambria Math" w:eastAsia="宋体" w:hAnsi="Cambria Math" w:cs="Times New Roman"/>
        </w:rPr>
        <w:t>Father</w:t>
      </w:r>
      <w:r w:rsidRPr="00686B44">
        <w:rPr>
          <w:rFonts w:ascii="Cambria Math" w:eastAsia="宋体" w:hAnsi="Cambria Math" w:cs="Times New Roman" w:hint="eastAsia"/>
        </w:rPr>
        <w:t>，</w:t>
      </w:r>
      <w:r w:rsidR="00632190">
        <w:rPr>
          <w:rFonts w:ascii="Cambria Math" w:eastAsia="宋体" w:hAnsi="Cambria Math" w:cs="Times New Roman"/>
        </w:rPr>
        <w:t>则</w:t>
      </w:r>
      <w:r w:rsidR="00632190">
        <w:rPr>
          <w:rFonts w:ascii="Cambria Math" w:eastAsia="宋体" w:hAnsi="Cambria Math" w:cs="Times New Roman" w:hint="eastAsia"/>
        </w:rPr>
        <w:t>e</w:t>
      </w:r>
      <w:r w:rsidRPr="00686B44">
        <w:rPr>
          <w:rFonts w:ascii="Cambria Math" w:eastAsia="宋体" w:hAnsi="Cambria Math" w:cs="Times New Roman" w:hint="eastAsia"/>
        </w:rPr>
        <w:t>为</w:t>
      </w:r>
      <w:r w:rsidR="009D0851">
        <w:rPr>
          <w:rFonts w:ascii="Cambria Math" w:eastAsia="宋体" w:hAnsi="Cambria Math" w:cs="Times New Roman" w:hint="eastAsia"/>
        </w:rPr>
        <w:t>Black</w:t>
      </w:r>
      <w:r w:rsidRPr="00686B44">
        <w:rPr>
          <w:rFonts w:ascii="Cambria Math" w:eastAsia="宋体" w:hAnsi="Cambria Math" w:cs="Times New Roman" w:hint="eastAsia"/>
        </w:rPr>
        <w:t>以</w:t>
      </w:r>
      <w:r w:rsidRPr="00686B44">
        <w:rPr>
          <w:rFonts w:ascii="Cambria Math" w:eastAsia="宋体" w:hAnsi="Cambria Math" w:cs="Times New Roman"/>
        </w:rPr>
        <w:t>满足性质</w:t>
      </w:r>
      <w:r w:rsidRPr="00686B44">
        <w:rPr>
          <w:rFonts w:ascii="Cambria Math" w:eastAsia="宋体" w:hAnsi="Cambria Math" w:cs="Times New Roman" w:hint="eastAsia"/>
        </w:rPr>
        <w:t>2</w:t>
      </w:r>
      <w:r w:rsidR="009A0217">
        <w:rPr>
          <w:rFonts w:ascii="Cambria Math" w:eastAsia="宋体" w:hAnsi="Cambria Math" w:cs="Times New Roman" w:hint="eastAsia"/>
        </w:rPr>
        <w:t>；</w:t>
      </w:r>
      <w:r w:rsidR="009A0217">
        <w:rPr>
          <w:rFonts w:ascii="Cambria Math" w:eastAsia="宋体" w:hAnsi="Cambria Math" w:cs="Times New Roman"/>
        </w:rPr>
        <w:t>否则进入情形</w:t>
      </w:r>
      <w:r w:rsidR="009A0217">
        <w:rPr>
          <w:rFonts w:ascii="Cambria Math" w:eastAsia="宋体" w:hAnsi="Cambria Math" w:cs="Times New Roman" w:hint="eastAsia"/>
        </w:rPr>
        <w:t>(</w:t>
      </w:r>
      <w:r w:rsidR="009A0217">
        <w:rPr>
          <w:rFonts w:ascii="Cambria Math" w:eastAsia="宋体" w:hAnsi="Cambria Math" w:cs="Times New Roman"/>
        </w:rPr>
        <w:t>2</w:t>
      </w:r>
      <w:r w:rsidR="009A0217">
        <w:rPr>
          <w:rFonts w:ascii="Cambria Math" w:eastAsia="宋体" w:hAnsi="Cambria Math" w:cs="Times New Roman" w:hint="eastAsia"/>
        </w:rPr>
        <w:t>)</w:t>
      </w:r>
      <w:r w:rsidR="00C733FD" w:rsidRPr="00686B44">
        <w:rPr>
          <w:rFonts w:ascii="Cambria Math" w:eastAsia="宋体" w:hAnsi="Cambria Math" w:cs="Times New Roman" w:hint="eastAsia"/>
        </w:rPr>
        <w:t>；</w:t>
      </w:r>
    </w:p>
    <w:p w:rsidR="00621E99" w:rsidRDefault="00621E99" w:rsidP="00621E99">
      <w:pPr>
        <w:rPr>
          <w:rFonts w:ascii="Cambria Math" w:eastAsia="宋体" w:hAnsi="Cambria Math" w:cs="Times New Roman"/>
        </w:rPr>
      </w:pPr>
    </w:p>
    <w:p w:rsidR="00621E99" w:rsidRPr="00621E99" w:rsidRDefault="00621E99" w:rsidP="00621E99">
      <w:pPr>
        <w:rPr>
          <w:rFonts w:ascii="Cambria Math" w:eastAsia="宋体" w:hAnsi="Cambria Math" w:cs="Times New Roman" w:hint="eastAsia"/>
        </w:rPr>
      </w:pPr>
      <w:bookmarkStart w:id="0" w:name="_GoBack"/>
      <w:bookmarkEnd w:id="0"/>
    </w:p>
    <w:p w:rsidR="0076619A" w:rsidRDefault="003D1FF6"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w:t>
      </w:r>
      <w:r>
        <w:rPr>
          <w:rFonts w:ascii="Cambria Math" w:eastAsia="宋体" w:hAnsi="Cambria Math" w:cs="Times New Roman" w:hint="eastAsia"/>
        </w:rPr>
        <w:t>插入位置</w:t>
      </w:r>
      <w:r>
        <w:rPr>
          <w:rFonts w:ascii="Cambria Math" w:eastAsia="宋体" w:hAnsi="Cambria Math" w:cs="Times New Roman"/>
        </w:rPr>
        <w:t>的父节点</w:t>
      </w:r>
      <w:r>
        <w:rPr>
          <w:rFonts w:ascii="Cambria Math" w:eastAsia="宋体" w:hAnsi="Cambria Math" w:cs="Times New Roman" w:hint="eastAsia"/>
        </w:rPr>
        <w:t>Father</w:t>
      </w:r>
      <w:r w:rsidR="009D0851">
        <w:rPr>
          <w:rFonts w:ascii="Cambria Math" w:eastAsia="宋体" w:hAnsi="Cambria Math" w:cs="Times New Roman"/>
        </w:rPr>
        <w:t>为</w:t>
      </w:r>
      <w:r w:rsidR="009D0851">
        <w:rPr>
          <w:rFonts w:ascii="Cambria Math" w:eastAsia="宋体" w:hAnsi="Cambria Math" w:cs="Times New Roman" w:hint="eastAsia"/>
        </w:rPr>
        <w:t>Black</w:t>
      </w:r>
      <w:r>
        <w:rPr>
          <w:rFonts w:ascii="Cambria Math" w:eastAsia="宋体" w:hAnsi="Cambria Math" w:cs="Times New Roman"/>
        </w:rPr>
        <w:t>，</w:t>
      </w:r>
      <w:r w:rsidR="00A468E4">
        <w:rPr>
          <w:rFonts w:ascii="Cambria Math" w:eastAsia="宋体" w:hAnsi="Cambria Math" w:cs="Times New Roman" w:hint="eastAsia"/>
        </w:rPr>
        <w:t>不需</w:t>
      </w:r>
      <w:r w:rsidR="00A468E4">
        <w:rPr>
          <w:rFonts w:ascii="Cambria Math" w:eastAsia="宋体" w:hAnsi="Cambria Math" w:cs="Times New Roman"/>
        </w:rPr>
        <w:t>任何改变</w:t>
      </w:r>
      <w:r w:rsidR="00A468E4">
        <w:rPr>
          <w:rFonts w:ascii="Cambria Math" w:eastAsia="宋体" w:hAnsi="Cambria Math" w:cs="Times New Roman" w:hint="eastAsia"/>
        </w:rPr>
        <w:t>就</w:t>
      </w:r>
      <w:r w:rsidR="00632190">
        <w:rPr>
          <w:rFonts w:ascii="Cambria Math" w:eastAsia="宋体" w:hAnsi="Cambria Math" w:cs="Times New Roman" w:hint="eastAsia"/>
        </w:rPr>
        <w:t>满足</w:t>
      </w:r>
      <w:r w:rsidR="0064678A">
        <w:rPr>
          <w:rFonts w:ascii="Cambria Math" w:eastAsia="宋体" w:hAnsi="Cambria Math" w:cs="Times New Roman" w:hint="eastAsia"/>
        </w:rPr>
        <w:t>性质</w:t>
      </w:r>
      <w:r w:rsidR="00710E1F">
        <w:rPr>
          <w:rFonts w:ascii="Cambria Math" w:eastAsia="宋体" w:hAnsi="Cambria Math" w:cs="Times New Roman" w:hint="eastAsia"/>
        </w:rPr>
        <w:t>4</w:t>
      </w:r>
      <w:r w:rsidR="00710E1F">
        <w:rPr>
          <w:rFonts w:ascii="Cambria Math" w:eastAsia="宋体" w:hAnsi="Cambria Math" w:cs="Times New Roman" w:hint="eastAsia"/>
        </w:rPr>
        <w:t>；</w:t>
      </w:r>
      <w:r w:rsidR="00710E1F">
        <w:rPr>
          <w:rFonts w:ascii="Cambria Math" w:eastAsia="宋体" w:hAnsi="Cambria Math" w:cs="Times New Roman"/>
        </w:rPr>
        <w:t>否则进入情形</w:t>
      </w:r>
      <w:r w:rsidR="00710E1F">
        <w:rPr>
          <w:rFonts w:ascii="Cambria Math" w:eastAsia="宋体" w:hAnsi="Cambria Math" w:cs="Times New Roman" w:hint="eastAsia"/>
        </w:rPr>
        <w:t>(</w:t>
      </w:r>
      <w:r w:rsidR="00710E1F">
        <w:rPr>
          <w:rFonts w:ascii="Cambria Math" w:eastAsia="宋体" w:hAnsi="Cambria Math" w:cs="Times New Roman"/>
        </w:rPr>
        <w:t>3</w:t>
      </w:r>
      <w:r w:rsidR="00710E1F">
        <w:rPr>
          <w:rFonts w:ascii="Cambria Math" w:eastAsia="宋体" w:hAnsi="Cambria Math" w:cs="Times New Roman" w:hint="eastAsia"/>
        </w:rPr>
        <w:t>)</w:t>
      </w:r>
      <w:r w:rsidR="00710E1F">
        <w:rPr>
          <w:rFonts w:ascii="Cambria Math" w:eastAsia="宋体" w:hAnsi="Cambria Math" w:cs="Times New Roman" w:hint="eastAsia"/>
        </w:rPr>
        <w:t>；</w:t>
      </w:r>
    </w:p>
    <w:p w:rsidR="00710E1F" w:rsidRDefault="00710E1F" w:rsidP="003A7C20">
      <w:pPr>
        <w:pStyle w:val="a6"/>
        <w:numPr>
          <w:ilvl w:val="0"/>
          <w:numId w:val="25"/>
        </w:numPr>
        <w:ind w:firstLineChars="0"/>
        <w:rPr>
          <w:rFonts w:ascii="Cambria Math" w:eastAsia="宋体" w:hAnsi="Cambria Math" w:cs="Times New Roman"/>
        </w:rPr>
      </w:pPr>
      <w:r>
        <w:rPr>
          <w:rFonts w:ascii="Cambria Math" w:eastAsia="宋体" w:hAnsi="Cambria Math" w:cs="Times New Roman" w:hint="eastAsia"/>
        </w:rPr>
        <w:t>若新节点</w:t>
      </w:r>
      <w:r>
        <w:rPr>
          <w:rFonts w:ascii="Cambria Math" w:eastAsia="宋体" w:hAnsi="Cambria Math" w:cs="Times New Roman"/>
        </w:rPr>
        <w:t>e</w:t>
      </w:r>
      <w:r>
        <w:rPr>
          <w:rFonts w:ascii="Cambria Math" w:eastAsia="宋体" w:hAnsi="Cambria Math" w:cs="Times New Roman"/>
        </w:rPr>
        <w:t>的插入位置的父节点</w:t>
      </w:r>
      <w:r>
        <w:rPr>
          <w:rFonts w:ascii="Cambria Math" w:eastAsia="宋体" w:hAnsi="Cambria Math" w:cs="Times New Roman" w:hint="eastAsia"/>
        </w:rPr>
        <w:t>Father</w:t>
      </w:r>
      <w:r>
        <w:rPr>
          <w:rFonts w:ascii="Cambria Math" w:eastAsia="宋体" w:hAnsi="Cambria Math" w:cs="Times New Roman"/>
        </w:rPr>
        <w:t>和</w:t>
      </w:r>
      <w:r>
        <w:rPr>
          <w:rFonts w:ascii="Cambria Math" w:eastAsia="宋体" w:hAnsi="Cambria Math" w:cs="Times New Roman" w:hint="eastAsia"/>
        </w:rPr>
        <w:t>叔父节点</w:t>
      </w:r>
      <w:r>
        <w:rPr>
          <w:rFonts w:ascii="Cambria Math" w:eastAsia="宋体" w:hAnsi="Cambria Math" w:cs="Times New Roman" w:hint="eastAsia"/>
        </w:rPr>
        <w:t>Uncle</w:t>
      </w:r>
      <w:r>
        <w:rPr>
          <w:rFonts w:ascii="Cambria Math" w:eastAsia="宋体" w:hAnsi="Cambria Math" w:cs="Times New Roman" w:hint="eastAsia"/>
        </w:rPr>
        <w:t>都是</w:t>
      </w:r>
      <w:r>
        <w:rPr>
          <w:rFonts w:ascii="Cambria Math" w:eastAsia="宋体" w:hAnsi="Cambria Math" w:cs="Times New Roman"/>
        </w:rPr>
        <w:t>Red</w:t>
      </w:r>
      <w:r>
        <w:rPr>
          <w:rFonts w:ascii="Cambria Math" w:eastAsia="宋体" w:hAnsi="Cambria Math" w:cs="Times New Roman"/>
        </w:rPr>
        <w:t>，</w:t>
      </w:r>
      <w:r>
        <w:rPr>
          <w:rFonts w:ascii="Cambria Math" w:eastAsia="宋体" w:hAnsi="Cambria Math" w:cs="Times New Roman" w:hint="eastAsia"/>
        </w:rPr>
        <w:t>则将</w:t>
      </w:r>
      <w:r>
        <w:rPr>
          <w:rFonts w:ascii="Cambria Math" w:eastAsia="宋体" w:hAnsi="Cambria Math" w:cs="Times New Roman"/>
        </w:rPr>
        <w:t>Father</w:t>
      </w:r>
      <w:r>
        <w:rPr>
          <w:rFonts w:ascii="Cambria Math" w:eastAsia="宋体" w:hAnsi="Cambria Math" w:cs="Times New Roman"/>
        </w:rPr>
        <w:t>和</w:t>
      </w:r>
      <w:r>
        <w:rPr>
          <w:rFonts w:ascii="Cambria Math" w:eastAsia="宋体" w:hAnsi="Cambria Math" w:cs="Times New Roman"/>
        </w:rPr>
        <w:t>Uncle</w:t>
      </w:r>
      <w:r>
        <w:rPr>
          <w:rFonts w:ascii="Cambria Math" w:eastAsia="宋体" w:hAnsi="Cambria Math" w:cs="Times New Roman"/>
        </w:rPr>
        <w:t>染色为</w:t>
      </w:r>
      <w:r>
        <w:rPr>
          <w:rFonts w:ascii="Cambria Math" w:eastAsia="宋体" w:hAnsi="Cambria Math" w:cs="Times New Roman"/>
        </w:rPr>
        <w:t>Black</w:t>
      </w:r>
      <w:r>
        <w:rPr>
          <w:rFonts w:ascii="Cambria Math" w:eastAsia="宋体" w:hAnsi="Cambria Math" w:cs="Times New Roman"/>
        </w:rPr>
        <w:t>，并将祖父节点</w:t>
      </w:r>
      <w:r>
        <w:rPr>
          <w:rFonts w:ascii="Cambria Math" w:eastAsia="宋体" w:hAnsi="Cambria Math" w:cs="Times New Roman"/>
        </w:rPr>
        <w:t>GrandFather</w:t>
      </w:r>
      <w:r>
        <w:rPr>
          <w:rFonts w:ascii="Cambria Math" w:eastAsia="宋体" w:hAnsi="Cambria Math" w:cs="Times New Roman" w:hint="eastAsia"/>
        </w:rPr>
        <w:t>染色</w:t>
      </w:r>
      <w:r>
        <w:rPr>
          <w:rFonts w:ascii="Cambria Math" w:eastAsia="宋体" w:hAnsi="Cambria Math" w:cs="Times New Roman"/>
        </w:rPr>
        <w:t>为</w:t>
      </w:r>
      <w:r>
        <w:rPr>
          <w:rFonts w:ascii="Cambria Math" w:eastAsia="宋体" w:hAnsi="Cambria Math" w:cs="Times New Roman"/>
        </w:rPr>
        <w:t>Red</w:t>
      </w:r>
      <w:r>
        <w:rPr>
          <w:rFonts w:ascii="Cambria Math" w:eastAsia="宋体" w:hAnsi="Cambria Math" w:cs="Times New Roman"/>
        </w:rPr>
        <w:t>，</w:t>
      </w:r>
      <w:r w:rsidR="00776E6A">
        <w:rPr>
          <w:rFonts w:ascii="Cambria Math" w:eastAsia="宋体" w:hAnsi="Cambria Math" w:cs="Times New Roman" w:hint="eastAsia"/>
        </w:rPr>
        <w:t>又</w:t>
      </w:r>
      <w:r w:rsidR="00776E6A">
        <w:rPr>
          <w:rFonts w:ascii="Cambria Math" w:eastAsia="宋体" w:hAnsi="Cambria Math" w:cs="Times New Roman"/>
        </w:rPr>
        <w:t>由于</w:t>
      </w:r>
      <w:r w:rsidR="00643B5C">
        <w:rPr>
          <w:rFonts w:ascii="Cambria Math" w:eastAsia="宋体" w:hAnsi="Cambria Math" w:cs="Times New Roman" w:hint="eastAsia"/>
        </w:rPr>
        <w:t>GrandFather</w:t>
      </w:r>
      <w:r w:rsidR="00643B5C">
        <w:rPr>
          <w:rFonts w:ascii="Cambria Math" w:eastAsia="宋体" w:hAnsi="Cambria Math" w:cs="Times New Roman"/>
        </w:rPr>
        <w:t>可能是根节点，则</w:t>
      </w:r>
      <w:r w:rsidR="00643B5C">
        <w:rPr>
          <w:rFonts w:ascii="Cambria Math" w:eastAsia="宋体" w:hAnsi="Cambria Math" w:cs="Times New Roman" w:hint="eastAsia"/>
        </w:rPr>
        <w:t>再</w:t>
      </w:r>
      <w:r w:rsidR="00064E4F">
        <w:rPr>
          <w:rFonts w:ascii="Cambria Math" w:eastAsia="宋体" w:hAnsi="Cambria Math" w:cs="Times New Roman" w:hint="eastAsia"/>
        </w:rPr>
        <w:t>对</w:t>
      </w:r>
      <w:r w:rsidR="00064E4F">
        <w:rPr>
          <w:rFonts w:ascii="Cambria Math" w:eastAsia="宋体" w:hAnsi="Cambria Math" w:cs="Times New Roman"/>
        </w:rPr>
        <w:t>GrandFather</w:t>
      </w:r>
      <w:r>
        <w:rPr>
          <w:rFonts w:ascii="Cambria Math" w:eastAsia="宋体" w:hAnsi="Cambria Math" w:cs="Times New Roman" w:hint="eastAsia"/>
        </w:rPr>
        <w:t>进行</w:t>
      </w:r>
      <w:r>
        <w:rPr>
          <w:rFonts w:ascii="Cambria Math" w:eastAsia="宋体" w:hAnsi="Cambria Math" w:cs="Times New Roman"/>
        </w:rPr>
        <w:t>情形</w:t>
      </w:r>
      <w:r>
        <w:rPr>
          <w:rFonts w:ascii="Cambria Math" w:eastAsia="宋体" w:hAnsi="Cambria Math" w:cs="Times New Roman" w:hint="eastAsia"/>
        </w:rPr>
        <w:t>(</w:t>
      </w:r>
      <w:r>
        <w:rPr>
          <w:rFonts w:ascii="Cambria Math" w:eastAsia="宋体" w:hAnsi="Cambria Math" w:cs="Times New Roman"/>
        </w:rPr>
        <w:t>1</w:t>
      </w:r>
      <w:r>
        <w:rPr>
          <w:rFonts w:ascii="Cambria Math" w:eastAsia="宋体" w:hAnsi="Cambria Math" w:cs="Times New Roman" w:hint="eastAsia"/>
        </w:rPr>
        <w:t>)</w:t>
      </w:r>
      <w:r>
        <w:rPr>
          <w:rFonts w:ascii="Cambria Math" w:eastAsia="宋体" w:hAnsi="Cambria Math" w:cs="Times New Roman" w:hint="eastAsia"/>
        </w:rPr>
        <w:t>操作</w:t>
      </w:r>
      <w:r w:rsidR="001D2685">
        <w:rPr>
          <w:rFonts w:ascii="Cambria Math" w:eastAsia="宋体" w:hAnsi="Cambria Math" w:cs="Times New Roman" w:hint="eastAsia"/>
        </w:rPr>
        <w:t>；</w:t>
      </w:r>
    </w:p>
    <w:p w:rsidR="004152A1" w:rsidRPr="003A7C20" w:rsidRDefault="004152A1" w:rsidP="003A7C20">
      <w:pPr>
        <w:pStyle w:val="a6"/>
        <w:numPr>
          <w:ilvl w:val="0"/>
          <w:numId w:val="25"/>
        </w:numPr>
        <w:ind w:firstLineChars="0"/>
        <w:rPr>
          <w:rFonts w:ascii="Cambria Math" w:eastAsia="宋体" w:hAnsi="Cambria Math" w:cs="Times New Roman" w:hint="eastAsia"/>
        </w:rPr>
      </w:pPr>
    </w:p>
    <w:p w:rsidR="00B333F5" w:rsidRPr="00E66A9A" w:rsidRDefault="00B333F5" w:rsidP="007D1EF9">
      <w:pPr>
        <w:ind w:firstLine="420"/>
        <w:rPr>
          <w:rFonts w:ascii="Cambria Math" w:eastAsia="宋体" w:hAnsi="Cambria Math" w:cs="Times New Roman" w:hint="eastAsia"/>
        </w:rPr>
      </w:pPr>
    </w:p>
    <w:p w:rsidR="00CB7DE7" w:rsidRDefault="00CB7DE7" w:rsidP="00B60858">
      <w:pPr>
        <w:ind w:left="420"/>
        <w:rPr>
          <w:rFonts w:ascii="Cambria Math" w:eastAsia="宋体" w:hAnsi="Cambria Math" w:cs="Times New Roman"/>
        </w:rPr>
      </w:pPr>
    </w:p>
    <w:p w:rsidR="00CB7DE7" w:rsidRPr="00423596" w:rsidRDefault="00CB7DE7" w:rsidP="00B60858">
      <w:pPr>
        <w:ind w:left="420"/>
        <w:rPr>
          <w:rFonts w:ascii="Cambria Math" w:eastAsia="宋体" w:hAnsi="Cambria Math" w:cs="Times New Roman" w:hint="eastAsia"/>
        </w:rPr>
      </w:pPr>
    </w:p>
    <w:sectPr w:rsidR="00CB7DE7" w:rsidRPr="004235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1BA1" w:rsidRDefault="003F1BA1" w:rsidP="0067264A">
      <w:r>
        <w:separator/>
      </w:r>
    </w:p>
  </w:endnote>
  <w:endnote w:type="continuationSeparator" w:id="0">
    <w:p w:rsidR="003F1BA1" w:rsidRDefault="003F1BA1"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1BA1" w:rsidRDefault="003F1BA1" w:rsidP="0067264A">
      <w:r>
        <w:separator/>
      </w:r>
    </w:p>
  </w:footnote>
  <w:footnote w:type="continuationSeparator" w:id="0">
    <w:p w:rsidR="003F1BA1" w:rsidRDefault="003F1BA1"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AEF4ED9"/>
    <w:multiLevelType w:val="hybridMultilevel"/>
    <w:tmpl w:val="CB6C969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23"/>
  </w:num>
  <w:num w:numId="3">
    <w:abstractNumId w:val="0"/>
  </w:num>
  <w:num w:numId="4">
    <w:abstractNumId w:val="5"/>
  </w:num>
  <w:num w:numId="5">
    <w:abstractNumId w:val="20"/>
  </w:num>
  <w:num w:numId="6">
    <w:abstractNumId w:val="2"/>
  </w:num>
  <w:num w:numId="7">
    <w:abstractNumId w:val="6"/>
  </w:num>
  <w:num w:numId="8">
    <w:abstractNumId w:val="13"/>
  </w:num>
  <w:num w:numId="9">
    <w:abstractNumId w:val="16"/>
  </w:num>
  <w:num w:numId="10">
    <w:abstractNumId w:val="10"/>
  </w:num>
  <w:num w:numId="11">
    <w:abstractNumId w:val="24"/>
  </w:num>
  <w:num w:numId="12">
    <w:abstractNumId w:val="8"/>
  </w:num>
  <w:num w:numId="13">
    <w:abstractNumId w:val="19"/>
  </w:num>
  <w:num w:numId="14">
    <w:abstractNumId w:val="3"/>
  </w:num>
  <w:num w:numId="15">
    <w:abstractNumId w:val="14"/>
  </w:num>
  <w:num w:numId="16">
    <w:abstractNumId w:val="21"/>
  </w:num>
  <w:num w:numId="17">
    <w:abstractNumId w:val="7"/>
  </w:num>
  <w:num w:numId="18">
    <w:abstractNumId w:val="17"/>
  </w:num>
  <w:num w:numId="19">
    <w:abstractNumId w:val="4"/>
  </w:num>
  <w:num w:numId="20">
    <w:abstractNumId w:val="12"/>
  </w:num>
  <w:num w:numId="21">
    <w:abstractNumId w:val="18"/>
  </w:num>
  <w:num w:numId="22">
    <w:abstractNumId w:val="22"/>
  </w:num>
  <w:num w:numId="23">
    <w:abstractNumId w:val="1"/>
  </w:num>
  <w:num w:numId="24">
    <w:abstractNumId w:val="11"/>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26A7"/>
    <w:rsid w:val="00013A89"/>
    <w:rsid w:val="00013AA6"/>
    <w:rsid w:val="000202A4"/>
    <w:rsid w:val="00021243"/>
    <w:rsid w:val="000304B8"/>
    <w:rsid w:val="00032E62"/>
    <w:rsid w:val="000339E4"/>
    <w:rsid w:val="00033DAD"/>
    <w:rsid w:val="00033E41"/>
    <w:rsid w:val="00035FFB"/>
    <w:rsid w:val="00036624"/>
    <w:rsid w:val="0004116B"/>
    <w:rsid w:val="00043F05"/>
    <w:rsid w:val="00045BDC"/>
    <w:rsid w:val="000517C1"/>
    <w:rsid w:val="00054ABF"/>
    <w:rsid w:val="000570EA"/>
    <w:rsid w:val="0005770B"/>
    <w:rsid w:val="00057A63"/>
    <w:rsid w:val="0006017F"/>
    <w:rsid w:val="0006384A"/>
    <w:rsid w:val="00063FFC"/>
    <w:rsid w:val="000646AE"/>
    <w:rsid w:val="00064757"/>
    <w:rsid w:val="00064A5C"/>
    <w:rsid w:val="00064C51"/>
    <w:rsid w:val="00064E4F"/>
    <w:rsid w:val="000650B4"/>
    <w:rsid w:val="00067806"/>
    <w:rsid w:val="00080585"/>
    <w:rsid w:val="000808D5"/>
    <w:rsid w:val="0008376C"/>
    <w:rsid w:val="00084370"/>
    <w:rsid w:val="00084FA1"/>
    <w:rsid w:val="000864C1"/>
    <w:rsid w:val="00086D84"/>
    <w:rsid w:val="00091FC5"/>
    <w:rsid w:val="00094A5F"/>
    <w:rsid w:val="000968E2"/>
    <w:rsid w:val="000A1FEB"/>
    <w:rsid w:val="000A259A"/>
    <w:rsid w:val="000A2CA7"/>
    <w:rsid w:val="000A2DBD"/>
    <w:rsid w:val="000A443A"/>
    <w:rsid w:val="000A4B1A"/>
    <w:rsid w:val="000B22AD"/>
    <w:rsid w:val="000B375D"/>
    <w:rsid w:val="000B43FD"/>
    <w:rsid w:val="000B4437"/>
    <w:rsid w:val="000B55EA"/>
    <w:rsid w:val="000B5929"/>
    <w:rsid w:val="000B6407"/>
    <w:rsid w:val="000C2038"/>
    <w:rsid w:val="000C4574"/>
    <w:rsid w:val="000C5BDA"/>
    <w:rsid w:val="000C7AF2"/>
    <w:rsid w:val="000C7CD7"/>
    <w:rsid w:val="000D010D"/>
    <w:rsid w:val="000D2298"/>
    <w:rsid w:val="000D24DA"/>
    <w:rsid w:val="000D4301"/>
    <w:rsid w:val="000D7E06"/>
    <w:rsid w:val="000F297A"/>
    <w:rsid w:val="000F2A7B"/>
    <w:rsid w:val="000F42A4"/>
    <w:rsid w:val="000F599E"/>
    <w:rsid w:val="00100053"/>
    <w:rsid w:val="00102818"/>
    <w:rsid w:val="001043DE"/>
    <w:rsid w:val="00104DA0"/>
    <w:rsid w:val="0010664C"/>
    <w:rsid w:val="001070A9"/>
    <w:rsid w:val="00110640"/>
    <w:rsid w:val="00111FF4"/>
    <w:rsid w:val="0011455A"/>
    <w:rsid w:val="00120630"/>
    <w:rsid w:val="00120871"/>
    <w:rsid w:val="00121974"/>
    <w:rsid w:val="00123D79"/>
    <w:rsid w:val="0012488C"/>
    <w:rsid w:val="00127F79"/>
    <w:rsid w:val="00131D2C"/>
    <w:rsid w:val="00135665"/>
    <w:rsid w:val="001357E3"/>
    <w:rsid w:val="00135C72"/>
    <w:rsid w:val="00136644"/>
    <w:rsid w:val="00137D1C"/>
    <w:rsid w:val="00140875"/>
    <w:rsid w:val="001420EC"/>
    <w:rsid w:val="0014340B"/>
    <w:rsid w:val="00145170"/>
    <w:rsid w:val="00145C1B"/>
    <w:rsid w:val="00145CF6"/>
    <w:rsid w:val="00146184"/>
    <w:rsid w:val="00146268"/>
    <w:rsid w:val="00147CD4"/>
    <w:rsid w:val="001539A8"/>
    <w:rsid w:val="0015504E"/>
    <w:rsid w:val="001561D7"/>
    <w:rsid w:val="001604EE"/>
    <w:rsid w:val="00161FEA"/>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589E"/>
    <w:rsid w:val="00186567"/>
    <w:rsid w:val="001873F0"/>
    <w:rsid w:val="00192229"/>
    <w:rsid w:val="00192EC7"/>
    <w:rsid w:val="00196412"/>
    <w:rsid w:val="00197972"/>
    <w:rsid w:val="001A15D8"/>
    <w:rsid w:val="001A29C5"/>
    <w:rsid w:val="001A5787"/>
    <w:rsid w:val="001A605A"/>
    <w:rsid w:val="001B042D"/>
    <w:rsid w:val="001B468B"/>
    <w:rsid w:val="001B79BD"/>
    <w:rsid w:val="001B7F84"/>
    <w:rsid w:val="001C1F54"/>
    <w:rsid w:val="001C6930"/>
    <w:rsid w:val="001C74A8"/>
    <w:rsid w:val="001D00D5"/>
    <w:rsid w:val="001D0D14"/>
    <w:rsid w:val="001D17B2"/>
    <w:rsid w:val="001D2685"/>
    <w:rsid w:val="001D3EB1"/>
    <w:rsid w:val="001D7A9C"/>
    <w:rsid w:val="001E471C"/>
    <w:rsid w:val="001E5F71"/>
    <w:rsid w:val="001E6158"/>
    <w:rsid w:val="001F139E"/>
    <w:rsid w:val="001F42AE"/>
    <w:rsid w:val="001F677A"/>
    <w:rsid w:val="001F6C2F"/>
    <w:rsid w:val="00200AA6"/>
    <w:rsid w:val="00200E39"/>
    <w:rsid w:val="002057D9"/>
    <w:rsid w:val="00205C48"/>
    <w:rsid w:val="0020613C"/>
    <w:rsid w:val="002073B5"/>
    <w:rsid w:val="00207552"/>
    <w:rsid w:val="00210297"/>
    <w:rsid w:val="00211ECB"/>
    <w:rsid w:val="00216261"/>
    <w:rsid w:val="00217A6F"/>
    <w:rsid w:val="0022211B"/>
    <w:rsid w:val="00222AAC"/>
    <w:rsid w:val="00224E30"/>
    <w:rsid w:val="002257D1"/>
    <w:rsid w:val="00230074"/>
    <w:rsid w:val="002300D5"/>
    <w:rsid w:val="002336F2"/>
    <w:rsid w:val="00241222"/>
    <w:rsid w:val="0024167B"/>
    <w:rsid w:val="002442C4"/>
    <w:rsid w:val="0024572F"/>
    <w:rsid w:val="002460C2"/>
    <w:rsid w:val="0025038F"/>
    <w:rsid w:val="002532C0"/>
    <w:rsid w:val="00254577"/>
    <w:rsid w:val="00260EB2"/>
    <w:rsid w:val="002627EA"/>
    <w:rsid w:val="00262C1A"/>
    <w:rsid w:val="00263BC1"/>
    <w:rsid w:val="0026408D"/>
    <w:rsid w:val="00270277"/>
    <w:rsid w:val="0027067F"/>
    <w:rsid w:val="00275471"/>
    <w:rsid w:val="002754B1"/>
    <w:rsid w:val="00275593"/>
    <w:rsid w:val="002771B1"/>
    <w:rsid w:val="002804C7"/>
    <w:rsid w:val="00280ADC"/>
    <w:rsid w:val="00281ACB"/>
    <w:rsid w:val="002847E7"/>
    <w:rsid w:val="00285E4A"/>
    <w:rsid w:val="00287FCF"/>
    <w:rsid w:val="00291E1E"/>
    <w:rsid w:val="002920F1"/>
    <w:rsid w:val="00292309"/>
    <w:rsid w:val="00292B1A"/>
    <w:rsid w:val="00293601"/>
    <w:rsid w:val="0029672E"/>
    <w:rsid w:val="00297459"/>
    <w:rsid w:val="002A11D3"/>
    <w:rsid w:val="002A1390"/>
    <w:rsid w:val="002A46A9"/>
    <w:rsid w:val="002A638B"/>
    <w:rsid w:val="002A70A8"/>
    <w:rsid w:val="002A742F"/>
    <w:rsid w:val="002A75F8"/>
    <w:rsid w:val="002B0FEC"/>
    <w:rsid w:val="002B3386"/>
    <w:rsid w:val="002C2512"/>
    <w:rsid w:val="002C2732"/>
    <w:rsid w:val="002C5EE4"/>
    <w:rsid w:val="002C6766"/>
    <w:rsid w:val="002C7544"/>
    <w:rsid w:val="002D15CC"/>
    <w:rsid w:val="002D2066"/>
    <w:rsid w:val="002D4C27"/>
    <w:rsid w:val="002E03D8"/>
    <w:rsid w:val="002E27F9"/>
    <w:rsid w:val="002E2F8A"/>
    <w:rsid w:val="002E444E"/>
    <w:rsid w:val="002E6D69"/>
    <w:rsid w:val="002E6E87"/>
    <w:rsid w:val="002F040B"/>
    <w:rsid w:val="002F205E"/>
    <w:rsid w:val="002F3182"/>
    <w:rsid w:val="002F5E1C"/>
    <w:rsid w:val="002F6CE6"/>
    <w:rsid w:val="002F76FC"/>
    <w:rsid w:val="002F7BDE"/>
    <w:rsid w:val="002F7D2A"/>
    <w:rsid w:val="003014E5"/>
    <w:rsid w:val="00301A27"/>
    <w:rsid w:val="00306941"/>
    <w:rsid w:val="00307316"/>
    <w:rsid w:val="00307C96"/>
    <w:rsid w:val="003108AC"/>
    <w:rsid w:val="0031114B"/>
    <w:rsid w:val="00311F1D"/>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2848"/>
    <w:rsid w:val="0035510D"/>
    <w:rsid w:val="003567B4"/>
    <w:rsid w:val="00356CBF"/>
    <w:rsid w:val="003616DC"/>
    <w:rsid w:val="00365866"/>
    <w:rsid w:val="00373E2C"/>
    <w:rsid w:val="00375101"/>
    <w:rsid w:val="00377ECE"/>
    <w:rsid w:val="00380FD7"/>
    <w:rsid w:val="00381958"/>
    <w:rsid w:val="00390692"/>
    <w:rsid w:val="0039271C"/>
    <w:rsid w:val="003944F1"/>
    <w:rsid w:val="00395E64"/>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F022D"/>
    <w:rsid w:val="003F1BA1"/>
    <w:rsid w:val="003F2E94"/>
    <w:rsid w:val="003F37CA"/>
    <w:rsid w:val="003F6C24"/>
    <w:rsid w:val="004017D0"/>
    <w:rsid w:val="00411E04"/>
    <w:rsid w:val="0041321D"/>
    <w:rsid w:val="004152A1"/>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2257"/>
    <w:rsid w:val="004340F4"/>
    <w:rsid w:val="00434170"/>
    <w:rsid w:val="004351DA"/>
    <w:rsid w:val="00435828"/>
    <w:rsid w:val="0043771F"/>
    <w:rsid w:val="00437E5E"/>
    <w:rsid w:val="004413F1"/>
    <w:rsid w:val="00442295"/>
    <w:rsid w:val="0044391C"/>
    <w:rsid w:val="00444D33"/>
    <w:rsid w:val="00446445"/>
    <w:rsid w:val="00447A36"/>
    <w:rsid w:val="004564CF"/>
    <w:rsid w:val="004621E7"/>
    <w:rsid w:val="00472CD0"/>
    <w:rsid w:val="00473834"/>
    <w:rsid w:val="00473ED9"/>
    <w:rsid w:val="00474004"/>
    <w:rsid w:val="0047734E"/>
    <w:rsid w:val="004773BA"/>
    <w:rsid w:val="00480862"/>
    <w:rsid w:val="004809E8"/>
    <w:rsid w:val="00484B7C"/>
    <w:rsid w:val="00484CA0"/>
    <w:rsid w:val="00487494"/>
    <w:rsid w:val="00490582"/>
    <w:rsid w:val="00490FC0"/>
    <w:rsid w:val="00491333"/>
    <w:rsid w:val="004913AC"/>
    <w:rsid w:val="00491DE2"/>
    <w:rsid w:val="004926B4"/>
    <w:rsid w:val="004973B7"/>
    <w:rsid w:val="00497515"/>
    <w:rsid w:val="004A1765"/>
    <w:rsid w:val="004A1CAF"/>
    <w:rsid w:val="004A2A6B"/>
    <w:rsid w:val="004A74DA"/>
    <w:rsid w:val="004B047B"/>
    <w:rsid w:val="004B1992"/>
    <w:rsid w:val="004B19D8"/>
    <w:rsid w:val="004B7527"/>
    <w:rsid w:val="004B7D24"/>
    <w:rsid w:val="004C175B"/>
    <w:rsid w:val="004C282E"/>
    <w:rsid w:val="004C332B"/>
    <w:rsid w:val="004C6F90"/>
    <w:rsid w:val="004D134F"/>
    <w:rsid w:val="004D5210"/>
    <w:rsid w:val="004D6A66"/>
    <w:rsid w:val="004D6DA8"/>
    <w:rsid w:val="004D7E60"/>
    <w:rsid w:val="004E1F48"/>
    <w:rsid w:val="004E2DA3"/>
    <w:rsid w:val="004E5A1C"/>
    <w:rsid w:val="004E61F4"/>
    <w:rsid w:val="004E6428"/>
    <w:rsid w:val="004F0C46"/>
    <w:rsid w:val="004F1E55"/>
    <w:rsid w:val="004F3DE3"/>
    <w:rsid w:val="004F4E49"/>
    <w:rsid w:val="004F7F5D"/>
    <w:rsid w:val="0050347E"/>
    <w:rsid w:val="00503AA3"/>
    <w:rsid w:val="005043A6"/>
    <w:rsid w:val="00505A0B"/>
    <w:rsid w:val="00507460"/>
    <w:rsid w:val="0050749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4C9B"/>
    <w:rsid w:val="00546199"/>
    <w:rsid w:val="005515BD"/>
    <w:rsid w:val="005529E7"/>
    <w:rsid w:val="00555652"/>
    <w:rsid w:val="0055596B"/>
    <w:rsid w:val="00555F32"/>
    <w:rsid w:val="005616A5"/>
    <w:rsid w:val="00561BD8"/>
    <w:rsid w:val="00561E31"/>
    <w:rsid w:val="00561F78"/>
    <w:rsid w:val="00561FC9"/>
    <w:rsid w:val="005626BC"/>
    <w:rsid w:val="0056310C"/>
    <w:rsid w:val="00563C15"/>
    <w:rsid w:val="00564094"/>
    <w:rsid w:val="00567068"/>
    <w:rsid w:val="00570507"/>
    <w:rsid w:val="005708EE"/>
    <w:rsid w:val="0057143D"/>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1A16"/>
    <w:rsid w:val="005B2723"/>
    <w:rsid w:val="005B2CB5"/>
    <w:rsid w:val="005B3168"/>
    <w:rsid w:val="005B48F8"/>
    <w:rsid w:val="005B49A4"/>
    <w:rsid w:val="005B5837"/>
    <w:rsid w:val="005B5DE5"/>
    <w:rsid w:val="005B69BA"/>
    <w:rsid w:val="005C1B57"/>
    <w:rsid w:val="005C35F2"/>
    <w:rsid w:val="005C35FD"/>
    <w:rsid w:val="005C3808"/>
    <w:rsid w:val="005C3F58"/>
    <w:rsid w:val="005C4B9A"/>
    <w:rsid w:val="005C527C"/>
    <w:rsid w:val="005C5757"/>
    <w:rsid w:val="005C5778"/>
    <w:rsid w:val="005C6B9F"/>
    <w:rsid w:val="005C7CA7"/>
    <w:rsid w:val="005D3EE7"/>
    <w:rsid w:val="005D7AC9"/>
    <w:rsid w:val="005E0212"/>
    <w:rsid w:val="005E13B1"/>
    <w:rsid w:val="005E1593"/>
    <w:rsid w:val="005E2B6D"/>
    <w:rsid w:val="005E2F0C"/>
    <w:rsid w:val="005E4599"/>
    <w:rsid w:val="005E4F20"/>
    <w:rsid w:val="005E6BA0"/>
    <w:rsid w:val="005F0316"/>
    <w:rsid w:val="005F156F"/>
    <w:rsid w:val="005F3E55"/>
    <w:rsid w:val="005F472D"/>
    <w:rsid w:val="005F47E7"/>
    <w:rsid w:val="005F5F0F"/>
    <w:rsid w:val="005F65DE"/>
    <w:rsid w:val="006009AE"/>
    <w:rsid w:val="00607119"/>
    <w:rsid w:val="00610467"/>
    <w:rsid w:val="0061284C"/>
    <w:rsid w:val="00614A44"/>
    <w:rsid w:val="0061582D"/>
    <w:rsid w:val="00616DE3"/>
    <w:rsid w:val="006171AE"/>
    <w:rsid w:val="00617763"/>
    <w:rsid w:val="00621212"/>
    <w:rsid w:val="0062165E"/>
    <w:rsid w:val="00621E99"/>
    <w:rsid w:val="0062224C"/>
    <w:rsid w:val="00625BB4"/>
    <w:rsid w:val="00626B7A"/>
    <w:rsid w:val="00627498"/>
    <w:rsid w:val="00630217"/>
    <w:rsid w:val="00632126"/>
    <w:rsid w:val="00632190"/>
    <w:rsid w:val="00632853"/>
    <w:rsid w:val="006340AF"/>
    <w:rsid w:val="00634D82"/>
    <w:rsid w:val="00637B04"/>
    <w:rsid w:val="0064127A"/>
    <w:rsid w:val="00643B5C"/>
    <w:rsid w:val="006447AF"/>
    <w:rsid w:val="0064678A"/>
    <w:rsid w:val="00646C3D"/>
    <w:rsid w:val="0064725E"/>
    <w:rsid w:val="006543F0"/>
    <w:rsid w:val="006550E0"/>
    <w:rsid w:val="006554F1"/>
    <w:rsid w:val="0065626E"/>
    <w:rsid w:val="00656799"/>
    <w:rsid w:val="0066174B"/>
    <w:rsid w:val="006661F6"/>
    <w:rsid w:val="0067157A"/>
    <w:rsid w:val="00672349"/>
    <w:rsid w:val="0067264A"/>
    <w:rsid w:val="0067364D"/>
    <w:rsid w:val="006770F0"/>
    <w:rsid w:val="006813F0"/>
    <w:rsid w:val="00684383"/>
    <w:rsid w:val="00685097"/>
    <w:rsid w:val="0068573F"/>
    <w:rsid w:val="00686B44"/>
    <w:rsid w:val="0069093E"/>
    <w:rsid w:val="006912BB"/>
    <w:rsid w:val="00696041"/>
    <w:rsid w:val="0069639A"/>
    <w:rsid w:val="00696721"/>
    <w:rsid w:val="00696E6D"/>
    <w:rsid w:val="006A0888"/>
    <w:rsid w:val="006A1936"/>
    <w:rsid w:val="006A25D7"/>
    <w:rsid w:val="006A266F"/>
    <w:rsid w:val="006A4F18"/>
    <w:rsid w:val="006A64C0"/>
    <w:rsid w:val="006B1F45"/>
    <w:rsid w:val="006B4024"/>
    <w:rsid w:val="006B57A0"/>
    <w:rsid w:val="006C0376"/>
    <w:rsid w:val="006C2360"/>
    <w:rsid w:val="006C2964"/>
    <w:rsid w:val="006C515E"/>
    <w:rsid w:val="006C69B2"/>
    <w:rsid w:val="006C6D32"/>
    <w:rsid w:val="006D0853"/>
    <w:rsid w:val="006D491A"/>
    <w:rsid w:val="006D5DD5"/>
    <w:rsid w:val="006D630F"/>
    <w:rsid w:val="006D7DEE"/>
    <w:rsid w:val="006E1D76"/>
    <w:rsid w:val="006E24D9"/>
    <w:rsid w:val="006E3CAF"/>
    <w:rsid w:val="006E4B76"/>
    <w:rsid w:val="006E66F7"/>
    <w:rsid w:val="006F230F"/>
    <w:rsid w:val="006F24A2"/>
    <w:rsid w:val="006F2D40"/>
    <w:rsid w:val="006F3217"/>
    <w:rsid w:val="006F3547"/>
    <w:rsid w:val="006F3DA8"/>
    <w:rsid w:val="006F721E"/>
    <w:rsid w:val="00702086"/>
    <w:rsid w:val="007038E2"/>
    <w:rsid w:val="00704057"/>
    <w:rsid w:val="00705539"/>
    <w:rsid w:val="0070619B"/>
    <w:rsid w:val="0071022B"/>
    <w:rsid w:val="00710E1F"/>
    <w:rsid w:val="0071114A"/>
    <w:rsid w:val="00713A24"/>
    <w:rsid w:val="007151E8"/>
    <w:rsid w:val="00715A0D"/>
    <w:rsid w:val="00715E1D"/>
    <w:rsid w:val="00717726"/>
    <w:rsid w:val="00721698"/>
    <w:rsid w:val="0072204C"/>
    <w:rsid w:val="00722C48"/>
    <w:rsid w:val="00723CE5"/>
    <w:rsid w:val="0072426D"/>
    <w:rsid w:val="0072491F"/>
    <w:rsid w:val="007266FB"/>
    <w:rsid w:val="00726B97"/>
    <w:rsid w:val="00726FB4"/>
    <w:rsid w:val="0072730C"/>
    <w:rsid w:val="007336A8"/>
    <w:rsid w:val="00733C0C"/>
    <w:rsid w:val="007344C4"/>
    <w:rsid w:val="00735732"/>
    <w:rsid w:val="007372FD"/>
    <w:rsid w:val="00737DDF"/>
    <w:rsid w:val="00740195"/>
    <w:rsid w:val="00740D3C"/>
    <w:rsid w:val="00742365"/>
    <w:rsid w:val="00745B84"/>
    <w:rsid w:val="007536BC"/>
    <w:rsid w:val="00753D7D"/>
    <w:rsid w:val="007546F5"/>
    <w:rsid w:val="00756F43"/>
    <w:rsid w:val="00760CF8"/>
    <w:rsid w:val="00761865"/>
    <w:rsid w:val="0076286B"/>
    <w:rsid w:val="00762F2F"/>
    <w:rsid w:val="0076480C"/>
    <w:rsid w:val="00765D6A"/>
    <w:rsid w:val="0076619A"/>
    <w:rsid w:val="00770CE7"/>
    <w:rsid w:val="007755A6"/>
    <w:rsid w:val="00776E6A"/>
    <w:rsid w:val="007846D2"/>
    <w:rsid w:val="00784716"/>
    <w:rsid w:val="00785F5B"/>
    <w:rsid w:val="00786D2A"/>
    <w:rsid w:val="00791D5E"/>
    <w:rsid w:val="00792299"/>
    <w:rsid w:val="00793F21"/>
    <w:rsid w:val="00794B76"/>
    <w:rsid w:val="0079686D"/>
    <w:rsid w:val="00796DEA"/>
    <w:rsid w:val="00797801"/>
    <w:rsid w:val="007A0AFC"/>
    <w:rsid w:val="007A2556"/>
    <w:rsid w:val="007A4369"/>
    <w:rsid w:val="007A62D5"/>
    <w:rsid w:val="007A7ECC"/>
    <w:rsid w:val="007B04D5"/>
    <w:rsid w:val="007B37FA"/>
    <w:rsid w:val="007B516F"/>
    <w:rsid w:val="007B53FE"/>
    <w:rsid w:val="007B6C2B"/>
    <w:rsid w:val="007B7984"/>
    <w:rsid w:val="007C06F4"/>
    <w:rsid w:val="007C1388"/>
    <w:rsid w:val="007C389D"/>
    <w:rsid w:val="007C4191"/>
    <w:rsid w:val="007C5448"/>
    <w:rsid w:val="007C6483"/>
    <w:rsid w:val="007C709E"/>
    <w:rsid w:val="007C7138"/>
    <w:rsid w:val="007C7340"/>
    <w:rsid w:val="007D16D3"/>
    <w:rsid w:val="007D1EF9"/>
    <w:rsid w:val="007D30DA"/>
    <w:rsid w:val="007D363B"/>
    <w:rsid w:val="007E177F"/>
    <w:rsid w:val="007E2587"/>
    <w:rsid w:val="007F0014"/>
    <w:rsid w:val="007F1359"/>
    <w:rsid w:val="007F1935"/>
    <w:rsid w:val="007F2AB0"/>
    <w:rsid w:val="007F2FF0"/>
    <w:rsid w:val="007F442F"/>
    <w:rsid w:val="00801951"/>
    <w:rsid w:val="008055AD"/>
    <w:rsid w:val="00806C30"/>
    <w:rsid w:val="008102B1"/>
    <w:rsid w:val="00810BE6"/>
    <w:rsid w:val="00811109"/>
    <w:rsid w:val="00811384"/>
    <w:rsid w:val="008117A7"/>
    <w:rsid w:val="00813063"/>
    <w:rsid w:val="00814B20"/>
    <w:rsid w:val="0081590C"/>
    <w:rsid w:val="00820233"/>
    <w:rsid w:val="00824B84"/>
    <w:rsid w:val="00830DA4"/>
    <w:rsid w:val="008322C6"/>
    <w:rsid w:val="0083692A"/>
    <w:rsid w:val="0083766A"/>
    <w:rsid w:val="00840865"/>
    <w:rsid w:val="00844744"/>
    <w:rsid w:val="00846653"/>
    <w:rsid w:val="008472FA"/>
    <w:rsid w:val="00850BFF"/>
    <w:rsid w:val="00851A25"/>
    <w:rsid w:val="00853DFB"/>
    <w:rsid w:val="00855E80"/>
    <w:rsid w:val="008560B9"/>
    <w:rsid w:val="00856ACE"/>
    <w:rsid w:val="00857AAB"/>
    <w:rsid w:val="00857C29"/>
    <w:rsid w:val="00857C41"/>
    <w:rsid w:val="00860FA8"/>
    <w:rsid w:val="00864DD0"/>
    <w:rsid w:val="00864EE2"/>
    <w:rsid w:val="00866B21"/>
    <w:rsid w:val="0086761A"/>
    <w:rsid w:val="00867FE0"/>
    <w:rsid w:val="00870163"/>
    <w:rsid w:val="00872D9B"/>
    <w:rsid w:val="008737AF"/>
    <w:rsid w:val="00875BA2"/>
    <w:rsid w:val="00877E77"/>
    <w:rsid w:val="008812BC"/>
    <w:rsid w:val="00881BDB"/>
    <w:rsid w:val="008820FC"/>
    <w:rsid w:val="0088702A"/>
    <w:rsid w:val="00887B41"/>
    <w:rsid w:val="00887B44"/>
    <w:rsid w:val="0089289E"/>
    <w:rsid w:val="00892EFB"/>
    <w:rsid w:val="00893DB7"/>
    <w:rsid w:val="008947D4"/>
    <w:rsid w:val="00895641"/>
    <w:rsid w:val="008A2061"/>
    <w:rsid w:val="008B1F04"/>
    <w:rsid w:val="008B3281"/>
    <w:rsid w:val="008B59A7"/>
    <w:rsid w:val="008B693F"/>
    <w:rsid w:val="008B76F5"/>
    <w:rsid w:val="008C24A8"/>
    <w:rsid w:val="008C3C7A"/>
    <w:rsid w:val="008C3C81"/>
    <w:rsid w:val="008C4602"/>
    <w:rsid w:val="008C749A"/>
    <w:rsid w:val="008C7FF1"/>
    <w:rsid w:val="008E02F6"/>
    <w:rsid w:val="008E0A4E"/>
    <w:rsid w:val="008E2ADC"/>
    <w:rsid w:val="008E4FE2"/>
    <w:rsid w:val="008E5CCA"/>
    <w:rsid w:val="008E6DEE"/>
    <w:rsid w:val="008E70DD"/>
    <w:rsid w:val="008E7CA7"/>
    <w:rsid w:val="008F0074"/>
    <w:rsid w:val="008F2EEF"/>
    <w:rsid w:val="008F5002"/>
    <w:rsid w:val="008F56B4"/>
    <w:rsid w:val="008F66CE"/>
    <w:rsid w:val="008F6968"/>
    <w:rsid w:val="008F6EF7"/>
    <w:rsid w:val="008F7848"/>
    <w:rsid w:val="008F78B5"/>
    <w:rsid w:val="008F7DE7"/>
    <w:rsid w:val="00903125"/>
    <w:rsid w:val="00903309"/>
    <w:rsid w:val="00911384"/>
    <w:rsid w:val="009138B8"/>
    <w:rsid w:val="00913DD9"/>
    <w:rsid w:val="0091746C"/>
    <w:rsid w:val="009225E5"/>
    <w:rsid w:val="00922B0D"/>
    <w:rsid w:val="00927DC5"/>
    <w:rsid w:val="00931A17"/>
    <w:rsid w:val="009326D0"/>
    <w:rsid w:val="00932C5D"/>
    <w:rsid w:val="00933571"/>
    <w:rsid w:val="00933B55"/>
    <w:rsid w:val="00935A5F"/>
    <w:rsid w:val="00937670"/>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5652"/>
    <w:rsid w:val="00996BE1"/>
    <w:rsid w:val="009A0217"/>
    <w:rsid w:val="009A314A"/>
    <w:rsid w:val="009B2059"/>
    <w:rsid w:val="009B2135"/>
    <w:rsid w:val="009B266B"/>
    <w:rsid w:val="009B495C"/>
    <w:rsid w:val="009B4C41"/>
    <w:rsid w:val="009B6172"/>
    <w:rsid w:val="009B6429"/>
    <w:rsid w:val="009B705E"/>
    <w:rsid w:val="009C232E"/>
    <w:rsid w:val="009D0851"/>
    <w:rsid w:val="009D12AB"/>
    <w:rsid w:val="009D226E"/>
    <w:rsid w:val="009D29BA"/>
    <w:rsid w:val="009D544E"/>
    <w:rsid w:val="009D5B62"/>
    <w:rsid w:val="009D6A02"/>
    <w:rsid w:val="009D72AC"/>
    <w:rsid w:val="009E10C1"/>
    <w:rsid w:val="009E23C2"/>
    <w:rsid w:val="009E4A36"/>
    <w:rsid w:val="009E644B"/>
    <w:rsid w:val="009F1428"/>
    <w:rsid w:val="009F2B8D"/>
    <w:rsid w:val="009F714A"/>
    <w:rsid w:val="00A0087A"/>
    <w:rsid w:val="00A01142"/>
    <w:rsid w:val="00A025A1"/>
    <w:rsid w:val="00A030CB"/>
    <w:rsid w:val="00A034AC"/>
    <w:rsid w:val="00A064E2"/>
    <w:rsid w:val="00A07308"/>
    <w:rsid w:val="00A12305"/>
    <w:rsid w:val="00A1569D"/>
    <w:rsid w:val="00A158A8"/>
    <w:rsid w:val="00A15A2D"/>
    <w:rsid w:val="00A17093"/>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5DD6"/>
    <w:rsid w:val="00A45F98"/>
    <w:rsid w:val="00A468E4"/>
    <w:rsid w:val="00A50FD1"/>
    <w:rsid w:val="00A51C44"/>
    <w:rsid w:val="00A5536B"/>
    <w:rsid w:val="00A57863"/>
    <w:rsid w:val="00A60A40"/>
    <w:rsid w:val="00A61ACE"/>
    <w:rsid w:val="00A62451"/>
    <w:rsid w:val="00A633FF"/>
    <w:rsid w:val="00A6350E"/>
    <w:rsid w:val="00A6435B"/>
    <w:rsid w:val="00A71340"/>
    <w:rsid w:val="00A714A3"/>
    <w:rsid w:val="00A71525"/>
    <w:rsid w:val="00A740A9"/>
    <w:rsid w:val="00A74BF1"/>
    <w:rsid w:val="00A757B5"/>
    <w:rsid w:val="00A767A1"/>
    <w:rsid w:val="00A767A5"/>
    <w:rsid w:val="00A778A9"/>
    <w:rsid w:val="00A82747"/>
    <w:rsid w:val="00A8393C"/>
    <w:rsid w:val="00A84C2E"/>
    <w:rsid w:val="00A85A6A"/>
    <w:rsid w:val="00A85AA4"/>
    <w:rsid w:val="00A868A8"/>
    <w:rsid w:val="00A95DFD"/>
    <w:rsid w:val="00A976E5"/>
    <w:rsid w:val="00AA3C55"/>
    <w:rsid w:val="00AA5F62"/>
    <w:rsid w:val="00AA6BBF"/>
    <w:rsid w:val="00AB0291"/>
    <w:rsid w:val="00AB0826"/>
    <w:rsid w:val="00AB3A0D"/>
    <w:rsid w:val="00AB5DA0"/>
    <w:rsid w:val="00AC0B1C"/>
    <w:rsid w:val="00AC6550"/>
    <w:rsid w:val="00AC74AA"/>
    <w:rsid w:val="00AC75E1"/>
    <w:rsid w:val="00AC799A"/>
    <w:rsid w:val="00AD034E"/>
    <w:rsid w:val="00AD0CCF"/>
    <w:rsid w:val="00AD1BB8"/>
    <w:rsid w:val="00AD245B"/>
    <w:rsid w:val="00AD33D2"/>
    <w:rsid w:val="00AD341E"/>
    <w:rsid w:val="00AD48D0"/>
    <w:rsid w:val="00AD4F1F"/>
    <w:rsid w:val="00AD6236"/>
    <w:rsid w:val="00AD69E3"/>
    <w:rsid w:val="00AD78D4"/>
    <w:rsid w:val="00AE2EE0"/>
    <w:rsid w:val="00AE4318"/>
    <w:rsid w:val="00AE4807"/>
    <w:rsid w:val="00AF19AF"/>
    <w:rsid w:val="00AF29C6"/>
    <w:rsid w:val="00AF367A"/>
    <w:rsid w:val="00AF5A87"/>
    <w:rsid w:val="00AF5C66"/>
    <w:rsid w:val="00AF5CBB"/>
    <w:rsid w:val="00AF6DF6"/>
    <w:rsid w:val="00AF7464"/>
    <w:rsid w:val="00B0172E"/>
    <w:rsid w:val="00B047A6"/>
    <w:rsid w:val="00B047F9"/>
    <w:rsid w:val="00B05808"/>
    <w:rsid w:val="00B106F9"/>
    <w:rsid w:val="00B1288B"/>
    <w:rsid w:val="00B13149"/>
    <w:rsid w:val="00B20336"/>
    <w:rsid w:val="00B2040D"/>
    <w:rsid w:val="00B215EF"/>
    <w:rsid w:val="00B318F2"/>
    <w:rsid w:val="00B333F5"/>
    <w:rsid w:val="00B33F19"/>
    <w:rsid w:val="00B36A26"/>
    <w:rsid w:val="00B37E67"/>
    <w:rsid w:val="00B40AE3"/>
    <w:rsid w:val="00B41199"/>
    <w:rsid w:val="00B425FC"/>
    <w:rsid w:val="00B42FEA"/>
    <w:rsid w:val="00B430B6"/>
    <w:rsid w:val="00B439C6"/>
    <w:rsid w:val="00B44D17"/>
    <w:rsid w:val="00B4528E"/>
    <w:rsid w:val="00B459DF"/>
    <w:rsid w:val="00B47F6C"/>
    <w:rsid w:val="00B500EF"/>
    <w:rsid w:val="00B52474"/>
    <w:rsid w:val="00B524A1"/>
    <w:rsid w:val="00B556AD"/>
    <w:rsid w:val="00B60858"/>
    <w:rsid w:val="00B61846"/>
    <w:rsid w:val="00B62F90"/>
    <w:rsid w:val="00B636AE"/>
    <w:rsid w:val="00B640BC"/>
    <w:rsid w:val="00B664B2"/>
    <w:rsid w:val="00B70079"/>
    <w:rsid w:val="00B75920"/>
    <w:rsid w:val="00B76CA2"/>
    <w:rsid w:val="00B80110"/>
    <w:rsid w:val="00B80D24"/>
    <w:rsid w:val="00B84BA9"/>
    <w:rsid w:val="00B853A6"/>
    <w:rsid w:val="00B86655"/>
    <w:rsid w:val="00B871AF"/>
    <w:rsid w:val="00B873FA"/>
    <w:rsid w:val="00B919D8"/>
    <w:rsid w:val="00B91BB4"/>
    <w:rsid w:val="00B9299C"/>
    <w:rsid w:val="00B932D2"/>
    <w:rsid w:val="00B9380E"/>
    <w:rsid w:val="00B949BC"/>
    <w:rsid w:val="00B95366"/>
    <w:rsid w:val="00B972DA"/>
    <w:rsid w:val="00BA2025"/>
    <w:rsid w:val="00BA2E85"/>
    <w:rsid w:val="00BB03F1"/>
    <w:rsid w:val="00BB0E58"/>
    <w:rsid w:val="00BB11AB"/>
    <w:rsid w:val="00BB1358"/>
    <w:rsid w:val="00BB18F7"/>
    <w:rsid w:val="00BB4ABE"/>
    <w:rsid w:val="00BB4AD2"/>
    <w:rsid w:val="00BC07E3"/>
    <w:rsid w:val="00BC0EDD"/>
    <w:rsid w:val="00BC39C6"/>
    <w:rsid w:val="00BC4DF9"/>
    <w:rsid w:val="00BC71CE"/>
    <w:rsid w:val="00BD0610"/>
    <w:rsid w:val="00BD11C3"/>
    <w:rsid w:val="00BD37BB"/>
    <w:rsid w:val="00BD42A2"/>
    <w:rsid w:val="00BD4D9F"/>
    <w:rsid w:val="00BD58FC"/>
    <w:rsid w:val="00BD6ADC"/>
    <w:rsid w:val="00BE0D62"/>
    <w:rsid w:val="00BE2599"/>
    <w:rsid w:val="00BE2C5A"/>
    <w:rsid w:val="00BE3366"/>
    <w:rsid w:val="00BE5545"/>
    <w:rsid w:val="00BF59F7"/>
    <w:rsid w:val="00BF5AFC"/>
    <w:rsid w:val="00BF7AFF"/>
    <w:rsid w:val="00C010EE"/>
    <w:rsid w:val="00C0115A"/>
    <w:rsid w:val="00C1149E"/>
    <w:rsid w:val="00C135B9"/>
    <w:rsid w:val="00C14B59"/>
    <w:rsid w:val="00C16170"/>
    <w:rsid w:val="00C206D2"/>
    <w:rsid w:val="00C30BE1"/>
    <w:rsid w:val="00C3203D"/>
    <w:rsid w:val="00C32EBC"/>
    <w:rsid w:val="00C343E1"/>
    <w:rsid w:val="00C35339"/>
    <w:rsid w:val="00C35490"/>
    <w:rsid w:val="00C376FC"/>
    <w:rsid w:val="00C40829"/>
    <w:rsid w:val="00C44496"/>
    <w:rsid w:val="00C44DE5"/>
    <w:rsid w:val="00C44F18"/>
    <w:rsid w:val="00C5139B"/>
    <w:rsid w:val="00C52DF0"/>
    <w:rsid w:val="00C538D8"/>
    <w:rsid w:val="00C602D4"/>
    <w:rsid w:val="00C60EB3"/>
    <w:rsid w:val="00C64271"/>
    <w:rsid w:val="00C65628"/>
    <w:rsid w:val="00C66CF9"/>
    <w:rsid w:val="00C7083E"/>
    <w:rsid w:val="00C71156"/>
    <w:rsid w:val="00C72793"/>
    <w:rsid w:val="00C72D80"/>
    <w:rsid w:val="00C733FD"/>
    <w:rsid w:val="00C80C4E"/>
    <w:rsid w:val="00C81760"/>
    <w:rsid w:val="00C82DA8"/>
    <w:rsid w:val="00C82DDB"/>
    <w:rsid w:val="00C9040B"/>
    <w:rsid w:val="00C9167A"/>
    <w:rsid w:val="00C93639"/>
    <w:rsid w:val="00C96BE0"/>
    <w:rsid w:val="00CA2BE3"/>
    <w:rsid w:val="00CA2EC7"/>
    <w:rsid w:val="00CA54F9"/>
    <w:rsid w:val="00CA57C4"/>
    <w:rsid w:val="00CA74CA"/>
    <w:rsid w:val="00CB096C"/>
    <w:rsid w:val="00CB0BFB"/>
    <w:rsid w:val="00CB1188"/>
    <w:rsid w:val="00CB1A06"/>
    <w:rsid w:val="00CB20A1"/>
    <w:rsid w:val="00CB2C34"/>
    <w:rsid w:val="00CB4ACB"/>
    <w:rsid w:val="00CB659C"/>
    <w:rsid w:val="00CB7A00"/>
    <w:rsid w:val="00CB7DE7"/>
    <w:rsid w:val="00CC0833"/>
    <w:rsid w:val="00CC0A8A"/>
    <w:rsid w:val="00CC3D9D"/>
    <w:rsid w:val="00CC66B2"/>
    <w:rsid w:val="00CD17C6"/>
    <w:rsid w:val="00CD1C03"/>
    <w:rsid w:val="00CD1DDE"/>
    <w:rsid w:val="00CD2D78"/>
    <w:rsid w:val="00CD3801"/>
    <w:rsid w:val="00CD4161"/>
    <w:rsid w:val="00CD44F8"/>
    <w:rsid w:val="00CD5D89"/>
    <w:rsid w:val="00CD5E04"/>
    <w:rsid w:val="00CE1225"/>
    <w:rsid w:val="00CE238E"/>
    <w:rsid w:val="00CE28BA"/>
    <w:rsid w:val="00CE2D45"/>
    <w:rsid w:val="00CE4909"/>
    <w:rsid w:val="00CF081C"/>
    <w:rsid w:val="00CF3FEB"/>
    <w:rsid w:val="00CF42CA"/>
    <w:rsid w:val="00CF78CD"/>
    <w:rsid w:val="00D02843"/>
    <w:rsid w:val="00D04A4F"/>
    <w:rsid w:val="00D06E9A"/>
    <w:rsid w:val="00D124B2"/>
    <w:rsid w:val="00D12AA6"/>
    <w:rsid w:val="00D12FB4"/>
    <w:rsid w:val="00D134C2"/>
    <w:rsid w:val="00D135BD"/>
    <w:rsid w:val="00D15653"/>
    <w:rsid w:val="00D15792"/>
    <w:rsid w:val="00D22C09"/>
    <w:rsid w:val="00D2309C"/>
    <w:rsid w:val="00D24DE9"/>
    <w:rsid w:val="00D25254"/>
    <w:rsid w:val="00D25521"/>
    <w:rsid w:val="00D27153"/>
    <w:rsid w:val="00D31D36"/>
    <w:rsid w:val="00D32DD7"/>
    <w:rsid w:val="00D32E67"/>
    <w:rsid w:val="00D34C40"/>
    <w:rsid w:val="00D357F2"/>
    <w:rsid w:val="00D3725F"/>
    <w:rsid w:val="00D41799"/>
    <w:rsid w:val="00D41AD1"/>
    <w:rsid w:val="00D42F12"/>
    <w:rsid w:val="00D4788A"/>
    <w:rsid w:val="00D502C2"/>
    <w:rsid w:val="00D527FC"/>
    <w:rsid w:val="00D52E29"/>
    <w:rsid w:val="00D52ECF"/>
    <w:rsid w:val="00D544C7"/>
    <w:rsid w:val="00D5477A"/>
    <w:rsid w:val="00D55B3A"/>
    <w:rsid w:val="00D57508"/>
    <w:rsid w:val="00D5799A"/>
    <w:rsid w:val="00D62607"/>
    <w:rsid w:val="00D6364B"/>
    <w:rsid w:val="00D64C22"/>
    <w:rsid w:val="00D678E7"/>
    <w:rsid w:val="00D67CD3"/>
    <w:rsid w:val="00D735A1"/>
    <w:rsid w:val="00D74C87"/>
    <w:rsid w:val="00D7677D"/>
    <w:rsid w:val="00D769E2"/>
    <w:rsid w:val="00D76C90"/>
    <w:rsid w:val="00D800A0"/>
    <w:rsid w:val="00D82129"/>
    <w:rsid w:val="00D84073"/>
    <w:rsid w:val="00D8636B"/>
    <w:rsid w:val="00D87414"/>
    <w:rsid w:val="00D972C0"/>
    <w:rsid w:val="00DA17C1"/>
    <w:rsid w:val="00DA218E"/>
    <w:rsid w:val="00DA374F"/>
    <w:rsid w:val="00DA671F"/>
    <w:rsid w:val="00DA6A96"/>
    <w:rsid w:val="00DA7BCE"/>
    <w:rsid w:val="00DB0244"/>
    <w:rsid w:val="00DB06F5"/>
    <w:rsid w:val="00DB1214"/>
    <w:rsid w:val="00DB287A"/>
    <w:rsid w:val="00DB51B1"/>
    <w:rsid w:val="00DB5425"/>
    <w:rsid w:val="00DB59B8"/>
    <w:rsid w:val="00DB7D7A"/>
    <w:rsid w:val="00DC15A3"/>
    <w:rsid w:val="00DC2149"/>
    <w:rsid w:val="00DC2907"/>
    <w:rsid w:val="00DC714E"/>
    <w:rsid w:val="00DD026A"/>
    <w:rsid w:val="00DD0E5A"/>
    <w:rsid w:val="00DD16DB"/>
    <w:rsid w:val="00DD18DF"/>
    <w:rsid w:val="00DD2BEC"/>
    <w:rsid w:val="00DE1D26"/>
    <w:rsid w:val="00DE4DED"/>
    <w:rsid w:val="00DE4DEF"/>
    <w:rsid w:val="00DE5DD9"/>
    <w:rsid w:val="00DF2088"/>
    <w:rsid w:val="00DF23A3"/>
    <w:rsid w:val="00DF2957"/>
    <w:rsid w:val="00DF2B0C"/>
    <w:rsid w:val="00DF51E7"/>
    <w:rsid w:val="00DF6F36"/>
    <w:rsid w:val="00DF748D"/>
    <w:rsid w:val="00DF7D8F"/>
    <w:rsid w:val="00E01EE2"/>
    <w:rsid w:val="00E03F09"/>
    <w:rsid w:val="00E04BA6"/>
    <w:rsid w:val="00E12478"/>
    <w:rsid w:val="00E12923"/>
    <w:rsid w:val="00E13287"/>
    <w:rsid w:val="00E136ED"/>
    <w:rsid w:val="00E142DF"/>
    <w:rsid w:val="00E14776"/>
    <w:rsid w:val="00E14987"/>
    <w:rsid w:val="00E179EC"/>
    <w:rsid w:val="00E20B4A"/>
    <w:rsid w:val="00E237F7"/>
    <w:rsid w:val="00E3024F"/>
    <w:rsid w:val="00E30A66"/>
    <w:rsid w:val="00E326C9"/>
    <w:rsid w:val="00E34113"/>
    <w:rsid w:val="00E369B0"/>
    <w:rsid w:val="00E37538"/>
    <w:rsid w:val="00E41FCE"/>
    <w:rsid w:val="00E42AAF"/>
    <w:rsid w:val="00E43B2A"/>
    <w:rsid w:val="00E4747A"/>
    <w:rsid w:val="00E47AAF"/>
    <w:rsid w:val="00E47DB4"/>
    <w:rsid w:val="00E50CB0"/>
    <w:rsid w:val="00E53AE5"/>
    <w:rsid w:val="00E54603"/>
    <w:rsid w:val="00E55055"/>
    <w:rsid w:val="00E55CEF"/>
    <w:rsid w:val="00E56861"/>
    <w:rsid w:val="00E57259"/>
    <w:rsid w:val="00E61653"/>
    <w:rsid w:val="00E6167F"/>
    <w:rsid w:val="00E640DF"/>
    <w:rsid w:val="00E6448A"/>
    <w:rsid w:val="00E66A9A"/>
    <w:rsid w:val="00E70ED2"/>
    <w:rsid w:val="00E714AC"/>
    <w:rsid w:val="00E719CD"/>
    <w:rsid w:val="00E727B9"/>
    <w:rsid w:val="00E72FC9"/>
    <w:rsid w:val="00E76C14"/>
    <w:rsid w:val="00E81162"/>
    <w:rsid w:val="00E81381"/>
    <w:rsid w:val="00E8244A"/>
    <w:rsid w:val="00E82635"/>
    <w:rsid w:val="00E82727"/>
    <w:rsid w:val="00E82F5F"/>
    <w:rsid w:val="00E83038"/>
    <w:rsid w:val="00E84E82"/>
    <w:rsid w:val="00E86478"/>
    <w:rsid w:val="00E87FF5"/>
    <w:rsid w:val="00E91FD9"/>
    <w:rsid w:val="00E92376"/>
    <w:rsid w:val="00E92E26"/>
    <w:rsid w:val="00E93886"/>
    <w:rsid w:val="00E94082"/>
    <w:rsid w:val="00E97684"/>
    <w:rsid w:val="00EA0E03"/>
    <w:rsid w:val="00EA153B"/>
    <w:rsid w:val="00EA28DA"/>
    <w:rsid w:val="00EA29F7"/>
    <w:rsid w:val="00EA6EBA"/>
    <w:rsid w:val="00EB0CC7"/>
    <w:rsid w:val="00EB3BF1"/>
    <w:rsid w:val="00EB78A8"/>
    <w:rsid w:val="00EC03E5"/>
    <w:rsid w:val="00EC166D"/>
    <w:rsid w:val="00EC1C19"/>
    <w:rsid w:val="00EC1DAB"/>
    <w:rsid w:val="00EC2157"/>
    <w:rsid w:val="00EC2E71"/>
    <w:rsid w:val="00EC647D"/>
    <w:rsid w:val="00ED08CC"/>
    <w:rsid w:val="00ED21A9"/>
    <w:rsid w:val="00ED3524"/>
    <w:rsid w:val="00ED7589"/>
    <w:rsid w:val="00ED75E4"/>
    <w:rsid w:val="00ED7BEF"/>
    <w:rsid w:val="00ED7F0E"/>
    <w:rsid w:val="00EE0B97"/>
    <w:rsid w:val="00EE15FA"/>
    <w:rsid w:val="00EE2F03"/>
    <w:rsid w:val="00EE4B94"/>
    <w:rsid w:val="00EE5B57"/>
    <w:rsid w:val="00EF2503"/>
    <w:rsid w:val="00EF3334"/>
    <w:rsid w:val="00EF3765"/>
    <w:rsid w:val="00EF5DFC"/>
    <w:rsid w:val="00EF7059"/>
    <w:rsid w:val="00EF7A40"/>
    <w:rsid w:val="00EF7BAB"/>
    <w:rsid w:val="00F00D02"/>
    <w:rsid w:val="00F02E9F"/>
    <w:rsid w:val="00F10E4E"/>
    <w:rsid w:val="00F12445"/>
    <w:rsid w:val="00F1245C"/>
    <w:rsid w:val="00F12677"/>
    <w:rsid w:val="00F12DBA"/>
    <w:rsid w:val="00F150F2"/>
    <w:rsid w:val="00F16986"/>
    <w:rsid w:val="00F16B67"/>
    <w:rsid w:val="00F2132A"/>
    <w:rsid w:val="00F239AD"/>
    <w:rsid w:val="00F24B56"/>
    <w:rsid w:val="00F30F30"/>
    <w:rsid w:val="00F33E79"/>
    <w:rsid w:val="00F358A4"/>
    <w:rsid w:val="00F37876"/>
    <w:rsid w:val="00F37D7D"/>
    <w:rsid w:val="00F40356"/>
    <w:rsid w:val="00F46952"/>
    <w:rsid w:val="00F50FCB"/>
    <w:rsid w:val="00F51E80"/>
    <w:rsid w:val="00F53302"/>
    <w:rsid w:val="00F5633C"/>
    <w:rsid w:val="00F57CB7"/>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EC5"/>
    <w:rsid w:val="00F83CF5"/>
    <w:rsid w:val="00F8670F"/>
    <w:rsid w:val="00F86F6E"/>
    <w:rsid w:val="00F86FE0"/>
    <w:rsid w:val="00F91B72"/>
    <w:rsid w:val="00F94E8B"/>
    <w:rsid w:val="00F95C64"/>
    <w:rsid w:val="00F97754"/>
    <w:rsid w:val="00FA1207"/>
    <w:rsid w:val="00FA3479"/>
    <w:rsid w:val="00FA4EA9"/>
    <w:rsid w:val="00FA6098"/>
    <w:rsid w:val="00FB0335"/>
    <w:rsid w:val="00FB0A27"/>
    <w:rsid w:val="00FB1B2E"/>
    <w:rsid w:val="00FC15B4"/>
    <w:rsid w:val="00FC32BB"/>
    <w:rsid w:val="00FD16D3"/>
    <w:rsid w:val="00FD1DA9"/>
    <w:rsid w:val="00FD20A0"/>
    <w:rsid w:val="00FD4867"/>
    <w:rsid w:val="00FE67FC"/>
    <w:rsid w:val="00FF1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9253B"/>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33</TotalTime>
  <Pages>2</Pages>
  <Words>137</Words>
  <Characters>783</Characters>
  <Application>Microsoft Office Word</Application>
  <DocSecurity>0</DocSecurity>
  <Lines>6</Lines>
  <Paragraphs>1</Paragraphs>
  <ScaleCrop>false</ScaleCrop>
  <Company/>
  <LinksUpToDate>false</LinksUpToDate>
  <CharactersWithSpaces>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1231</cp:revision>
  <cp:lastPrinted>2016-11-21T12:29:00Z</cp:lastPrinted>
  <dcterms:created xsi:type="dcterms:W3CDTF">2016-05-31T07:20:00Z</dcterms:created>
  <dcterms:modified xsi:type="dcterms:W3CDTF">2017-01-16T13:57:00Z</dcterms:modified>
</cp:coreProperties>
</file>